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0E8C" w:rsidRDefault="00D5748A">
      <w:r>
        <w:rPr>
          <w:rFonts w:hint="eastAsia"/>
        </w:rPr>
        <w:t xml:space="preserve">    </w:t>
      </w:r>
      <w:r>
        <w:object w:dxaOrig="22291" w:dyaOrig="21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15.5pt" o:ole="">
            <v:imagedata r:id="rId6" o:title=""/>
          </v:shape>
          <o:OLEObject Type="Embed" ProgID="Visio.Drawing.15" ShapeID="_x0000_i1025" DrawAspect="Content" ObjectID="_1695630724" r:id="rId7"/>
        </w:object>
      </w:r>
    </w:p>
    <w:sectPr w:rsidR="009D0E8C" w:rsidSect="00D574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5D1F" w:rsidRDefault="00745D1F" w:rsidP="00D5748A">
      <w:r>
        <w:separator/>
      </w:r>
    </w:p>
  </w:endnote>
  <w:endnote w:type="continuationSeparator" w:id="0">
    <w:p w:rsidR="00745D1F" w:rsidRDefault="00745D1F" w:rsidP="00D574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5D1F" w:rsidRDefault="00745D1F" w:rsidP="00D5748A">
      <w:r>
        <w:separator/>
      </w:r>
    </w:p>
  </w:footnote>
  <w:footnote w:type="continuationSeparator" w:id="0">
    <w:p w:rsidR="00745D1F" w:rsidRDefault="00745D1F" w:rsidP="00D5748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5748A"/>
    <w:rsid w:val="00745D1F"/>
    <w:rsid w:val="009D0E8C"/>
    <w:rsid w:val="00D574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0E8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574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5748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574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5748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f</dc:creator>
  <cp:keywords/>
  <dc:description/>
  <cp:lastModifiedBy>zhf</cp:lastModifiedBy>
  <cp:revision>2</cp:revision>
  <dcterms:created xsi:type="dcterms:W3CDTF">2021-10-13T03:44:00Z</dcterms:created>
  <dcterms:modified xsi:type="dcterms:W3CDTF">2021-10-13T03:46:00Z</dcterms:modified>
</cp:coreProperties>
</file>